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59E1" w:rsidRDefault="000659E1" w:rsidP="000659E1">
      <w:pPr>
        <w:keepNext/>
      </w:pPr>
      <w:r>
        <w:object w:dxaOrig="5838" w:dyaOrig="5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2pt;height:283pt" o:ole="">
            <v:imagedata r:id="rId7" o:title=""/>
          </v:shape>
          <o:OLEObject Type="Embed" ProgID="Visio.Drawing.11" ShapeID="_x0000_i1025" DrawAspect="Content" ObjectID="_1533710360" r:id="rId8"/>
        </w:object>
      </w:r>
    </w:p>
    <w:p w:rsidR="000A059F" w:rsidRDefault="000659E1" w:rsidP="000659E1">
      <w:pPr>
        <w:pStyle w:val="Caption"/>
      </w:pPr>
      <w:r>
        <w:t xml:space="preserve">Kuva </w:t>
      </w:r>
      <w:fldSimple w:instr=" SEQ Kuva \* ARABIC ">
        <w:r w:rsidR="00C308E1">
          <w:rPr>
            <w:noProof/>
          </w:rPr>
          <w:t>1</w:t>
        </w:r>
      </w:fldSimple>
      <w:r>
        <w:t xml:space="preserve"> Alkuperäinen suunnitelma</w:t>
      </w:r>
    </w:p>
    <w:p w:rsidR="000659E1" w:rsidRDefault="000659E1" w:rsidP="000659E1"/>
    <w:p w:rsidR="000659E1" w:rsidRPr="000659E1" w:rsidRDefault="000659E1" w:rsidP="000659E1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fi-FI"/>
        </w:rPr>
      </w:pPr>
      <w:r w:rsidRPr="000659E1"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  <w:t>Tutki saamaasi suunnitelmaa ja kirjoita Wordilla muistio sii</w:t>
      </w:r>
      <w:r w:rsidR="00C308E1"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  <w:t>tä, mitä asioita suunnitelmassa</w:t>
      </w:r>
    </w:p>
    <w:p w:rsidR="000659E1" w:rsidRPr="000659E1" w:rsidRDefault="000659E1" w:rsidP="000659E1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</w:pPr>
      <w:r w:rsidRPr="000659E1"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  <w:t>ihmettelet</w:t>
      </w:r>
    </w:p>
    <w:p w:rsidR="000659E1" w:rsidRPr="000659E1" w:rsidRDefault="000659E1" w:rsidP="000659E1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</w:pPr>
      <w:r w:rsidRPr="000659E1"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  <w:t>pidät erityisen hyvänä</w:t>
      </w:r>
    </w:p>
    <w:p w:rsidR="000659E1" w:rsidRPr="000659E1" w:rsidRDefault="000659E1" w:rsidP="000659E1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</w:pPr>
      <w:r w:rsidRPr="000659E1">
        <w:rPr>
          <w:rFonts w:ascii="Calibri" w:eastAsia="Times New Roman" w:hAnsi="Calibri" w:cs="Times New Roman"/>
          <w:color w:val="000000"/>
          <w:sz w:val="27"/>
          <w:szCs w:val="27"/>
          <w:lang w:eastAsia="fi-FI"/>
        </w:rPr>
        <w:t>jos löydät suoranaisia virheitä, korjaa ne perustellusti, mutta kirjoita nekin muistiin (eli missä vika, miksi korjasit ja miten).</w:t>
      </w:r>
    </w:p>
    <w:p w:rsidR="00C308E1" w:rsidRDefault="000659E1" w:rsidP="00C308E1">
      <w:pPr>
        <w:keepNext/>
      </w:pPr>
      <w:bookmarkStart w:id="0" w:name="_GoBack"/>
      <w:r>
        <w:rPr>
          <w:noProof/>
          <w:lang w:eastAsia="fi-FI"/>
        </w:rPr>
        <w:lastRenderedPageBreak/>
        <w:drawing>
          <wp:inline distT="0" distB="0" distL="0" distR="0" wp14:anchorId="5C9D0144" wp14:editId="0E467841">
            <wp:extent cx="3391786" cy="400221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31311" t="17110" r="22435" b="41103"/>
                    <a:stretch/>
                  </pic:blipFill>
                  <pic:spPr bwMode="auto">
                    <a:xfrm>
                      <a:off x="0" y="0"/>
                      <a:ext cx="3401304" cy="40134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:rsidR="000659E1" w:rsidRPr="000659E1" w:rsidRDefault="00C308E1" w:rsidP="00C308E1">
      <w:pPr>
        <w:pStyle w:val="Caption"/>
      </w:pPr>
      <w:proofErr w:type="gramStart"/>
      <w:r>
        <w:t xml:space="preserve">Kuva </w:t>
      </w:r>
      <w:fldSimple w:instr=" SEQ Kuva \* ARABIC ">
        <w:r>
          <w:rPr>
            <w:noProof/>
          </w:rPr>
          <w:t>2</w:t>
        </w:r>
      </w:fldSimple>
      <w:r>
        <w:t xml:space="preserve"> Toteutettu tietokanta</w:t>
      </w:r>
      <w:proofErr w:type="gramEnd"/>
    </w:p>
    <w:sectPr w:rsidR="000659E1" w:rsidRPr="000659E1">
      <w:headerReference w:type="default" r:id="rId10"/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08E1" w:rsidRDefault="00C308E1" w:rsidP="00C308E1">
      <w:pPr>
        <w:spacing w:after="0" w:line="240" w:lineRule="auto"/>
      </w:pPr>
      <w:r>
        <w:separator/>
      </w:r>
    </w:p>
  </w:endnote>
  <w:endnote w:type="continuationSeparator" w:id="0">
    <w:p w:rsidR="00C308E1" w:rsidRDefault="00C308E1" w:rsidP="00C308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08E1" w:rsidRDefault="00C308E1" w:rsidP="00C308E1">
      <w:pPr>
        <w:spacing w:after="0" w:line="240" w:lineRule="auto"/>
      </w:pPr>
      <w:r>
        <w:separator/>
      </w:r>
    </w:p>
  </w:footnote>
  <w:footnote w:type="continuationSeparator" w:id="0">
    <w:p w:rsidR="00C308E1" w:rsidRDefault="00C308E1" w:rsidP="00C308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308E1" w:rsidRPr="00C308E1" w:rsidRDefault="00C308E1">
    <w:pPr>
      <w:pStyle w:val="Header"/>
    </w:pPr>
    <w:r>
      <w:t>Oma Nimi</w:t>
    </w:r>
    <w:r>
      <w:ptab w:relativeTo="margin" w:alignment="center" w:leader="none"/>
    </w:r>
    <w:r>
      <w:t>Harjoitus 3, Verkkokaupan tietokanta (2)</w:t>
    </w:r>
    <w:r>
      <w:ptab w:relativeTo="margin" w:alignment="right" w:leader="none"/>
    </w:r>
    <w:r w:rsidRPr="00C308E1">
      <w:rPr>
        <w:bCs/>
      </w:rPr>
      <w:fldChar w:fldCharType="begin"/>
    </w:r>
    <w:r w:rsidRPr="00C308E1">
      <w:rPr>
        <w:bCs/>
      </w:rPr>
      <w:instrText xml:space="preserve"> PAGE  \* Arabic  \* MERGEFORMAT </w:instrText>
    </w:r>
    <w:r w:rsidRPr="00C308E1">
      <w:rPr>
        <w:bCs/>
      </w:rPr>
      <w:fldChar w:fldCharType="separate"/>
    </w:r>
    <w:r w:rsidR="003140E5">
      <w:rPr>
        <w:bCs/>
        <w:noProof/>
      </w:rPr>
      <w:t>1</w:t>
    </w:r>
    <w:r w:rsidRPr="00C308E1">
      <w:rPr>
        <w:bCs/>
      </w:rPr>
      <w:fldChar w:fldCharType="end"/>
    </w:r>
    <w:r w:rsidRPr="00C308E1">
      <w:rPr>
        <w:bCs/>
      </w:rPr>
      <w:t xml:space="preserve"> (</w:t>
    </w:r>
    <w:r w:rsidRPr="00C308E1">
      <w:rPr>
        <w:bCs/>
      </w:rPr>
      <w:fldChar w:fldCharType="begin"/>
    </w:r>
    <w:r w:rsidRPr="00C308E1">
      <w:rPr>
        <w:bCs/>
      </w:rPr>
      <w:instrText xml:space="preserve"> NUMPAGES  \* Arabic  \* MERGEFORMAT </w:instrText>
    </w:r>
    <w:r w:rsidRPr="00C308E1">
      <w:rPr>
        <w:bCs/>
      </w:rPr>
      <w:fldChar w:fldCharType="separate"/>
    </w:r>
    <w:r w:rsidR="003140E5">
      <w:rPr>
        <w:bCs/>
        <w:noProof/>
      </w:rPr>
      <w:t>2</w:t>
    </w:r>
    <w:r w:rsidRPr="00C308E1">
      <w:rPr>
        <w:bCs/>
      </w:rPr>
      <w:fldChar w:fldCharType="end"/>
    </w:r>
    <w:r w:rsidRPr="00C308E1">
      <w:rPr>
        <w:bCs/>
      </w:rPr>
      <w:t>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2D7672"/>
    <w:multiLevelType w:val="hybridMultilevel"/>
    <w:tmpl w:val="A032316E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610047B"/>
    <w:multiLevelType w:val="multilevel"/>
    <w:tmpl w:val="FF8E76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59E1"/>
    <w:rsid w:val="000659E1"/>
    <w:rsid w:val="00272B81"/>
    <w:rsid w:val="003140E5"/>
    <w:rsid w:val="00C308E1"/>
    <w:rsid w:val="00F922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560BE1FF-4AC1-43D5-AA2F-E91C1F14DC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rsid w:val="000659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659E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659E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659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659E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59E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59E1"/>
    <w:rPr>
      <w:rFonts w:ascii="Segoe UI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0659E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0659E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308E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08E1"/>
  </w:style>
  <w:style w:type="paragraph" w:styleId="Footer">
    <w:name w:val="footer"/>
    <w:basedOn w:val="Normal"/>
    <w:link w:val="FooterChar"/>
    <w:uiPriority w:val="99"/>
    <w:unhideWhenUsed/>
    <w:rsid w:val="00C308E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08E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014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Drawing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</Pages>
  <Words>50</Words>
  <Characters>346</Characters>
  <Application>Microsoft Office Word</Application>
  <DocSecurity>0</DocSecurity>
  <Lines>13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erikki Maula</dc:creator>
  <cp:keywords/>
  <dc:description/>
  <cp:lastModifiedBy>Eerikki Maula</cp:lastModifiedBy>
  <cp:revision>2</cp:revision>
  <dcterms:created xsi:type="dcterms:W3CDTF">2016-08-26T06:19:00Z</dcterms:created>
  <dcterms:modified xsi:type="dcterms:W3CDTF">2016-08-26T06:53:00Z</dcterms:modified>
</cp:coreProperties>
</file>